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461A5C">
      <w:r>
        <w:object w:dxaOrig="11048" w:dyaOrig="29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699pt" o:ole="">
            <v:imagedata r:id="rId4" o:title=""/>
          </v:shape>
          <o:OLEObject Type="Embed" ProgID="Visio.Drawing.11" ShapeID="_x0000_i1025" DrawAspect="Content" ObjectID="_1584872479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74E3"/>
    <w:rsid w:val="00461A5C"/>
    <w:rsid w:val="005174E3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5018EBD-A6C0-4C28-B2BF-EE623012E9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53A4A7B-8A6C-4FF4-88D6-4DD8CAABDAA8}"/>
</file>

<file path=customXml/itemProps2.xml><?xml version="1.0" encoding="utf-8"?>
<ds:datastoreItem xmlns:ds="http://schemas.openxmlformats.org/officeDocument/2006/customXml" ds:itemID="{D75DC8F9-94DD-4AAD-9E9D-87CFE9CECCA8}"/>
</file>

<file path=customXml/itemProps3.xml><?xml version="1.0" encoding="utf-8"?>
<ds:datastoreItem xmlns:ds="http://schemas.openxmlformats.org/officeDocument/2006/customXml" ds:itemID="{2EE042A8-6FDC-46E5-86F3-CDFC384DFF48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35:00Z</dcterms:created>
  <dcterms:modified xsi:type="dcterms:W3CDTF">2018-04-10T1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